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97B4D" w:rsidRDefault="00E97B4D" w:rsidP="00E97B4D">
      <w:pPr>
        <w:jc w:val="right"/>
        <w:rPr>
          <w:rtl/>
        </w:rPr>
      </w:pPr>
      <w:r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51BF67D" wp14:editId="2CCC0888">
                <wp:simplePos x="0" y="0"/>
                <wp:positionH relativeFrom="column">
                  <wp:posOffset>-247650</wp:posOffset>
                </wp:positionH>
                <wp:positionV relativeFrom="paragraph">
                  <wp:posOffset>942975</wp:posOffset>
                </wp:positionV>
                <wp:extent cx="4210050" cy="509905"/>
                <wp:effectExtent l="76200" t="57150" r="76200" b="99695"/>
                <wp:wrapNone/>
                <wp:docPr id="12" name="Rectang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10050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E97B4D" w:rsidRDefault="00E97B4D" w:rsidP="001039FA">
                            <w:pPr>
                              <w:bidi/>
                              <w:rPr>
                                <w:b/>
                                <w:outline/>
                                <w:color w:val="C0504D" w:themeColor="accen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أسم </w:t>
                            </w:r>
                            <w:r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لخدمة</w:t>
                            </w: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:</w:t>
                            </w:r>
                            <w:r w:rsidR="00C665A0" w:rsidRPr="00C665A0">
                              <w:rPr>
                                <w:rFonts w:hint="cs"/>
                                <w:rtl/>
                              </w:rPr>
                              <w:t xml:space="preserve"> </w:t>
                            </w:r>
                            <w:r w:rsidR="001039FA" w:rsidRPr="001039FA">
                              <w:rPr>
                                <w:rFonts w:cs="Arial"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صدار</w:t>
                            </w:r>
                            <w:r w:rsidR="001039FA" w:rsidRPr="001039FA">
                              <w:rPr>
                                <w:rFonts w:cs="Arial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1039FA" w:rsidRPr="001039FA">
                              <w:rPr>
                                <w:rFonts w:cs="Arial"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دفتر</w:t>
                            </w:r>
                            <w:r w:rsidR="001039FA" w:rsidRPr="001039FA">
                              <w:rPr>
                                <w:rFonts w:cs="Arial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1039FA" w:rsidRPr="001039FA">
                              <w:rPr>
                                <w:rFonts w:cs="Arial"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لامراض</w:t>
                            </w:r>
                            <w:r w:rsidR="001039FA" w:rsidRPr="001039FA">
                              <w:rPr>
                                <w:rFonts w:cs="Arial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1039FA" w:rsidRPr="001039FA">
                              <w:rPr>
                                <w:rFonts w:cs="Arial"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لمزمنة</w:t>
                            </w:r>
                            <w:r w:rsidR="001039FA" w:rsidRPr="001039FA">
                              <w:rPr>
                                <w:rFonts w:cs="Arial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1039FA" w:rsidRPr="001039FA">
                              <w:rPr>
                                <w:rFonts w:cs="Arial"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للمواطنين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12" o:spid="_x0000_s1026" style="position:absolute;left:0;text-align:left;margin-left:-19.5pt;margin-top:74.25pt;width:331.5pt;height:40.1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E97B4D" w:rsidRDefault="00E97B4D" w:rsidP="001039FA">
                      <w:pPr>
                        <w:bidi/>
                        <w:rPr>
                          <w:b/>
                          <w:outline/>
                          <w:color w:val="C0504D" w:themeColor="accen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أسم </w:t>
                      </w:r>
                      <w:r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لخدمة</w:t>
                      </w: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:</w:t>
                      </w:r>
                      <w:r w:rsidR="00C665A0" w:rsidRPr="00C665A0">
                        <w:rPr>
                          <w:rFonts w:hint="cs"/>
                          <w:rtl/>
                        </w:rPr>
                        <w:t xml:space="preserve"> </w:t>
                      </w:r>
                      <w:r w:rsidR="001039FA" w:rsidRPr="001039FA">
                        <w:rPr>
                          <w:rFonts w:cs="Arial"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صدار</w:t>
                      </w:r>
                      <w:r w:rsidR="001039FA" w:rsidRPr="001039FA">
                        <w:rPr>
                          <w:rFonts w:cs="Arial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1039FA" w:rsidRPr="001039FA">
                        <w:rPr>
                          <w:rFonts w:cs="Arial"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دفتر</w:t>
                      </w:r>
                      <w:r w:rsidR="001039FA" w:rsidRPr="001039FA">
                        <w:rPr>
                          <w:rFonts w:cs="Arial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1039FA" w:rsidRPr="001039FA">
                        <w:rPr>
                          <w:rFonts w:cs="Arial"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لامراض</w:t>
                      </w:r>
                      <w:r w:rsidR="001039FA" w:rsidRPr="001039FA">
                        <w:rPr>
                          <w:rFonts w:cs="Arial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1039FA" w:rsidRPr="001039FA">
                        <w:rPr>
                          <w:rFonts w:cs="Arial"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لمزمنة</w:t>
                      </w:r>
                      <w:r w:rsidR="001039FA" w:rsidRPr="001039FA">
                        <w:rPr>
                          <w:rFonts w:cs="Arial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1039FA" w:rsidRPr="001039FA">
                        <w:rPr>
                          <w:rFonts w:cs="Arial"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للمواطنين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F2433DB" wp14:editId="0AE64595">
                <wp:simplePos x="0" y="0"/>
                <wp:positionH relativeFrom="column">
                  <wp:posOffset>4257040</wp:posOffset>
                </wp:positionH>
                <wp:positionV relativeFrom="paragraph">
                  <wp:posOffset>914400</wp:posOffset>
                </wp:positionV>
                <wp:extent cx="2101215" cy="509905"/>
                <wp:effectExtent l="76200" t="57150" r="70485" b="99695"/>
                <wp:wrapNone/>
                <wp:docPr id="8" name="Rectang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01215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E97B4D" w:rsidRDefault="00E97B4D" w:rsidP="00C665A0">
                            <w:pPr>
                              <w:bidi/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أسم </w:t>
                            </w:r>
                            <w:r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لمحافظة</w:t>
                            </w: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:</w:t>
                            </w:r>
                            <w:r w:rsidR="00C665A0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بابل </w:t>
                            </w:r>
                          </w:p>
                          <w:p w:rsidR="00E97B4D" w:rsidRPr="00E97B4D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8" o:spid="_x0000_s1027" style="position:absolute;left:0;text-align:left;margin-left:335.2pt;margin-top:1in;width:165.45pt;height:40.1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E97B4D" w:rsidRDefault="00E97B4D" w:rsidP="00C665A0">
                      <w:pPr>
                        <w:bidi/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أسم </w:t>
                      </w:r>
                      <w:r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لمحافظة</w:t>
                      </w: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:</w:t>
                      </w:r>
                      <w:r w:rsidR="00C665A0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بابل </w:t>
                      </w:r>
                    </w:p>
                    <w:p w:rsidR="00E97B4D" w:rsidRPr="00E97B4D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E97B4D">
        <w:rPr>
          <w:rFonts w:hint="cs"/>
          <w:noProof/>
        </w:rPr>
        <w:drawing>
          <wp:anchor distT="0" distB="0" distL="114300" distR="114300" simplePos="0" relativeHeight="251662336" behindDoc="0" locked="0" layoutInCell="1" allowOverlap="1" wp14:anchorId="3F08239F" wp14:editId="364B50F8">
            <wp:simplePos x="0" y="0"/>
            <wp:positionH relativeFrom="column">
              <wp:posOffset>7392483</wp:posOffset>
            </wp:positionH>
            <wp:positionV relativeFrom="paragraph">
              <wp:posOffset>721828</wp:posOffset>
            </wp:positionV>
            <wp:extent cx="1508125" cy="730250"/>
            <wp:effectExtent l="0" t="0" r="0" b="0"/>
            <wp:wrapNone/>
            <wp:docPr id="1" name="Picture 1" descr="C:\Users\aalzubaidy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alzubaidy\Desktop\2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125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97B4D">
        <w:rPr>
          <w:rFonts w:hint="cs"/>
          <w:noProof/>
        </w:rPr>
        <w:drawing>
          <wp:anchor distT="0" distB="0" distL="114300" distR="114300" simplePos="0" relativeHeight="251659264" behindDoc="0" locked="0" layoutInCell="1" allowOverlap="1" wp14:anchorId="026E1B81" wp14:editId="5521DC6F">
            <wp:simplePos x="0" y="0"/>
            <wp:positionH relativeFrom="column">
              <wp:posOffset>7914640</wp:posOffset>
            </wp:positionH>
            <wp:positionV relativeFrom="paragraph">
              <wp:posOffset>-659765</wp:posOffset>
            </wp:positionV>
            <wp:extent cx="1508125" cy="730250"/>
            <wp:effectExtent l="0" t="0" r="0" b="0"/>
            <wp:wrapNone/>
            <wp:docPr id="10" name="Picture 10" descr="C:\Users\aalzubaidy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alzubaidy\Desktop\2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125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hint="cs"/>
          <w:rtl/>
        </w:rPr>
        <w:t xml:space="preserve">                                         </w:t>
      </w:r>
    </w:p>
    <w:p w:rsidR="00CD6AF8" w:rsidRDefault="00E97B4D" w:rsidP="00E97B4D">
      <w:pPr>
        <w:jc w:val="center"/>
        <w:rPr>
          <w:b/>
          <w:bCs/>
          <w:sz w:val="52"/>
          <w:szCs w:val="52"/>
          <w:rtl/>
        </w:rPr>
      </w:pPr>
      <w:r w:rsidRPr="00E97B4D">
        <w:rPr>
          <w:rFonts w:hint="cs"/>
          <w:b/>
          <w:bCs/>
          <w:sz w:val="52"/>
          <w:szCs w:val="52"/>
          <w:rtl/>
        </w:rPr>
        <w:t>الاستمارة القياسية لتبس</w:t>
      </w:r>
      <w:r w:rsidR="00050051">
        <w:rPr>
          <w:rFonts w:hint="cs"/>
          <w:b/>
          <w:bCs/>
          <w:sz w:val="52"/>
          <w:szCs w:val="52"/>
          <w:rtl/>
        </w:rPr>
        <w:t>ي</w:t>
      </w:r>
      <w:r w:rsidRPr="00E97B4D">
        <w:rPr>
          <w:rFonts w:hint="cs"/>
          <w:b/>
          <w:bCs/>
          <w:sz w:val="52"/>
          <w:szCs w:val="52"/>
          <w:rtl/>
        </w:rPr>
        <w:t>ط الاجراءات</w:t>
      </w:r>
    </w:p>
    <w:p w:rsidR="00E97B4D" w:rsidRDefault="00E97B4D" w:rsidP="00E97B4D">
      <w:pPr>
        <w:jc w:val="center"/>
        <w:rPr>
          <w:b/>
          <w:bCs/>
        </w:rPr>
      </w:pPr>
    </w:p>
    <w:p w:rsidR="00E97B4D" w:rsidRPr="00E97B4D" w:rsidRDefault="00E97B4D" w:rsidP="00E97B4D"/>
    <w:p w:rsidR="00E97B4D" w:rsidRPr="00E97B4D" w:rsidRDefault="00E97B4D" w:rsidP="00E97B4D">
      <w:r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F8AE3CB" wp14:editId="6E51C978">
                <wp:simplePos x="0" y="0"/>
                <wp:positionH relativeFrom="column">
                  <wp:posOffset>4257675</wp:posOffset>
                </wp:positionH>
                <wp:positionV relativeFrom="paragraph">
                  <wp:posOffset>2540</wp:posOffset>
                </wp:positionV>
                <wp:extent cx="2101215" cy="509905"/>
                <wp:effectExtent l="76200" t="57150" r="70485" b="99695"/>
                <wp:wrapNone/>
                <wp:docPr id="9" name="Rectang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01215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E97B4D" w:rsidRDefault="00E97B4D" w:rsidP="00F327A8">
                            <w:pPr>
                              <w:bidi/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أسم القطاع:</w:t>
                            </w:r>
                            <w:r w:rsidR="001657B4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F327A8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مديرية الصحة</w:t>
                            </w:r>
                            <w:r w:rsidR="001657B4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5A3621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</w:p>
                          <w:p w:rsidR="00E97B4D" w:rsidRPr="00E97B4D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9" o:spid="_x0000_s1028" style="position:absolute;margin-left:335.25pt;margin-top:.2pt;width:165.45pt;height:40.1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E97B4D" w:rsidRDefault="00E97B4D" w:rsidP="00F327A8">
                      <w:pPr>
                        <w:bidi/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أسم القطاع:</w:t>
                      </w:r>
                      <w:r w:rsidR="001657B4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F327A8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مديرية الصحة</w:t>
                      </w:r>
                      <w:r w:rsidR="001657B4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5A3621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</w:p>
                    <w:p w:rsidR="00E97B4D" w:rsidRPr="00E97B4D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E6ECF27" wp14:editId="7C0DFE54">
                <wp:simplePos x="0" y="0"/>
                <wp:positionH relativeFrom="column">
                  <wp:posOffset>-247650</wp:posOffset>
                </wp:positionH>
                <wp:positionV relativeFrom="paragraph">
                  <wp:posOffset>12065</wp:posOffset>
                </wp:positionV>
                <wp:extent cx="4272915" cy="509905"/>
                <wp:effectExtent l="76200" t="57150" r="70485" b="99695"/>
                <wp:wrapNone/>
                <wp:docPr id="13" name="Rectang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72915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E97B4D" w:rsidRDefault="00E97B4D" w:rsidP="005A3621">
                            <w:pPr>
                              <w:bidi/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أسم </w:t>
                            </w:r>
                            <w:r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لعملية</w:t>
                            </w: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:</w:t>
                            </w:r>
                            <w:r w:rsidR="00D85761"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F826A2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معالجة الامراض المزمنة </w:t>
                            </w:r>
                          </w:p>
                          <w:p w:rsidR="00E97B4D" w:rsidRPr="00E97B4D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13" o:spid="_x0000_s1029" style="position:absolute;margin-left:-19.5pt;margin-top:.95pt;width:336.45pt;height:40.1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E97B4D" w:rsidRDefault="00E97B4D" w:rsidP="005A3621">
                      <w:pPr>
                        <w:bidi/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أسم </w:t>
                      </w:r>
                      <w:r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لعملية</w:t>
                      </w: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:</w:t>
                      </w:r>
                      <w:r w:rsidR="00D85761"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F826A2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معالجة الامراض المزمنة </w:t>
                      </w:r>
                    </w:p>
                    <w:p w:rsidR="00E97B4D" w:rsidRPr="00E97B4D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E97B4D" w:rsidRDefault="00E97B4D" w:rsidP="00E97B4D"/>
    <w:tbl>
      <w:tblPr>
        <w:tblStyle w:val="a5"/>
        <w:tblW w:w="5544" w:type="dxa"/>
        <w:tblInd w:w="-342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18" w:space="0" w:color="auto"/>
          <w:insideV w:val="single" w:sz="18" w:space="0" w:color="auto"/>
        </w:tblBorders>
        <w:tblLook w:val="04A0" w:firstRow="1" w:lastRow="0" w:firstColumn="1" w:lastColumn="0" w:noHBand="0" w:noVBand="1"/>
      </w:tblPr>
      <w:tblGrid>
        <w:gridCol w:w="1110"/>
        <w:gridCol w:w="4434"/>
      </w:tblGrid>
      <w:tr w:rsidR="00817DD3" w:rsidTr="00817DD3">
        <w:tc>
          <w:tcPr>
            <w:tcW w:w="1110" w:type="dxa"/>
          </w:tcPr>
          <w:p w:rsidR="00817DD3" w:rsidRPr="004F553F" w:rsidRDefault="00817DD3" w:rsidP="00E97B4D">
            <w:pPr>
              <w:jc w:val="right"/>
              <w:rPr>
                <w:b/>
                <w:bCs/>
                <w:sz w:val="28"/>
                <w:szCs w:val="28"/>
                <w:rtl/>
              </w:rPr>
            </w:pPr>
            <w:r w:rsidRPr="004F553F">
              <w:rPr>
                <w:rFonts w:hint="cs"/>
                <w:b/>
                <w:bCs/>
                <w:sz w:val="28"/>
                <w:szCs w:val="28"/>
                <w:rtl/>
              </w:rPr>
              <w:t>التوقيتات</w:t>
            </w:r>
          </w:p>
          <w:p w:rsidR="00817DD3" w:rsidRDefault="00817DD3" w:rsidP="00E97B4D">
            <w:pPr>
              <w:jc w:val="right"/>
            </w:pPr>
            <w:r w:rsidRPr="004F553F">
              <w:rPr>
                <w:rFonts w:hint="cs"/>
                <w:b/>
                <w:bCs/>
                <w:sz w:val="28"/>
                <w:szCs w:val="28"/>
                <w:rtl/>
              </w:rPr>
              <w:t>(اختياري</w:t>
            </w:r>
            <w:r>
              <w:rPr>
                <w:rFonts w:hint="cs"/>
                <w:rtl/>
              </w:rPr>
              <w:t>)</w:t>
            </w:r>
          </w:p>
        </w:tc>
        <w:tc>
          <w:tcPr>
            <w:tcW w:w="4434" w:type="dxa"/>
          </w:tcPr>
          <w:p w:rsidR="00817DD3" w:rsidRDefault="00817DD3" w:rsidP="00050051">
            <w:pPr>
              <w:jc w:val="center"/>
            </w:pPr>
            <w:r w:rsidRPr="004F553F">
              <w:rPr>
                <w:rFonts w:hint="cs"/>
                <w:b/>
                <w:bCs/>
                <w:sz w:val="28"/>
                <w:szCs w:val="28"/>
                <w:rtl/>
              </w:rPr>
              <w:t>الاجراءات المبسطة  لتقديم الخدمة للمستفيد</w:t>
            </w:r>
            <w:r>
              <w:rPr>
                <w:rFonts w:hint="cs"/>
                <w:b/>
                <w:bCs/>
                <w:sz w:val="28"/>
                <w:szCs w:val="28"/>
                <w:rtl/>
              </w:rPr>
              <w:t xml:space="preserve">    </w:t>
            </w:r>
          </w:p>
        </w:tc>
      </w:tr>
      <w:tr w:rsidR="00817DD3" w:rsidTr="00817DD3">
        <w:tc>
          <w:tcPr>
            <w:tcW w:w="1110" w:type="dxa"/>
          </w:tcPr>
          <w:p w:rsidR="00817DD3" w:rsidRDefault="00817DD3" w:rsidP="00E97B4D">
            <w:pPr>
              <w:jc w:val="right"/>
              <w:rPr>
                <w:rtl/>
              </w:rPr>
            </w:pPr>
          </w:p>
          <w:p w:rsidR="00817DD3" w:rsidRDefault="00817DD3" w:rsidP="00E97B4D">
            <w:pPr>
              <w:jc w:val="right"/>
              <w:rPr>
                <w:rtl/>
              </w:rPr>
            </w:pPr>
          </w:p>
          <w:p w:rsidR="00817DD3" w:rsidRDefault="00817DD3" w:rsidP="00E97B4D">
            <w:pPr>
              <w:jc w:val="right"/>
              <w:rPr>
                <w:rtl/>
              </w:rPr>
            </w:pPr>
          </w:p>
          <w:p w:rsidR="00817DD3" w:rsidRDefault="00817DD3" w:rsidP="00E97B4D">
            <w:pPr>
              <w:jc w:val="right"/>
              <w:rPr>
                <w:rtl/>
              </w:rPr>
            </w:pPr>
          </w:p>
          <w:p w:rsidR="00817DD3" w:rsidRDefault="00817DD3" w:rsidP="00E97B4D">
            <w:pPr>
              <w:jc w:val="right"/>
              <w:rPr>
                <w:rtl/>
              </w:rPr>
            </w:pPr>
          </w:p>
          <w:p w:rsidR="00817DD3" w:rsidRDefault="00817DD3" w:rsidP="00E97B4D">
            <w:pPr>
              <w:jc w:val="right"/>
              <w:rPr>
                <w:rtl/>
              </w:rPr>
            </w:pPr>
          </w:p>
          <w:p w:rsidR="00817DD3" w:rsidRDefault="00817DD3" w:rsidP="00E97B4D">
            <w:pPr>
              <w:jc w:val="right"/>
              <w:rPr>
                <w:rtl/>
              </w:rPr>
            </w:pPr>
          </w:p>
          <w:p w:rsidR="00817DD3" w:rsidRDefault="00817DD3" w:rsidP="00E97B4D">
            <w:pPr>
              <w:jc w:val="right"/>
              <w:rPr>
                <w:rtl/>
              </w:rPr>
            </w:pPr>
          </w:p>
          <w:p w:rsidR="00817DD3" w:rsidRDefault="00817DD3" w:rsidP="00E97B4D">
            <w:pPr>
              <w:jc w:val="right"/>
              <w:rPr>
                <w:rtl/>
              </w:rPr>
            </w:pPr>
          </w:p>
          <w:p w:rsidR="00817DD3" w:rsidRDefault="00817DD3" w:rsidP="00E97B4D">
            <w:pPr>
              <w:jc w:val="right"/>
              <w:rPr>
                <w:rtl/>
              </w:rPr>
            </w:pPr>
          </w:p>
          <w:p w:rsidR="00817DD3" w:rsidRDefault="00817DD3" w:rsidP="00E97B4D">
            <w:pPr>
              <w:jc w:val="right"/>
              <w:rPr>
                <w:rtl/>
              </w:rPr>
            </w:pPr>
          </w:p>
          <w:p w:rsidR="00817DD3" w:rsidRDefault="00817DD3" w:rsidP="00E97B4D">
            <w:pPr>
              <w:jc w:val="right"/>
              <w:rPr>
                <w:rtl/>
              </w:rPr>
            </w:pPr>
          </w:p>
          <w:p w:rsidR="00817DD3" w:rsidRDefault="00817DD3" w:rsidP="00E97B4D">
            <w:pPr>
              <w:jc w:val="right"/>
              <w:rPr>
                <w:rtl/>
              </w:rPr>
            </w:pPr>
          </w:p>
          <w:p w:rsidR="00817DD3" w:rsidRDefault="00817DD3" w:rsidP="00E97B4D">
            <w:pPr>
              <w:jc w:val="right"/>
              <w:rPr>
                <w:rtl/>
              </w:rPr>
            </w:pPr>
          </w:p>
          <w:p w:rsidR="00817DD3" w:rsidRDefault="00817DD3" w:rsidP="00E97B4D">
            <w:pPr>
              <w:jc w:val="right"/>
              <w:rPr>
                <w:rtl/>
              </w:rPr>
            </w:pPr>
          </w:p>
          <w:p w:rsidR="00817DD3" w:rsidRDefault="00817DD3" w:rsidP="00E97B4D">
            <w:pPr>
              <w:jc w:val="right"/>
              <w:rPr>
                <w:rtl/>
              </w:rPr>
            </w:pPr>
          </w:p>
          <w:p w:rsidR="00817DD3" w:rsidRDefault="00817DD3" w:rsidP="00E97B4D">
            <w:pPr>
              <w:jc w:val="right"/>
              <w:rPr>
                <w:rtl/>
              </w:rPr>
            </w:pPr>
          </w:p>
          <w:p w:rsidR="00817DD3" w:rsidRDefault="00817DD3" w:rsidP="00E97B4D">
            <w:pPr>
              <w:jc w:val="right"/>
              <w:rPr>
                <w:rtl/>
              </w:rPr>
            </w:pPr>
          </w:p>
          <w:p w:rsidR="00817DD3" w:rsidRDefault="00817DD3" w:rsidP="00E97B4D">
            <w:pPr>
              <w:jc w:val="right"/>
              <w:rPr>
                <w:rtl/>
              </w:rPr>
            </w:pPr>
          </w:p>
          <w:p w:rsidR="00817DD3" w:rsidRDefault="00817DD3" w:rsidP="00E97B4D">
            <w:pPr>
              <w:jc w:val="right"/>
              <w:rPr>
                <w:rtl/>
              </w:rPr>
            </w:pPr>
          </w:p>
          <w:p w:rsidR="00817DD3" w:rsidRDefault="00817DD3" w:rsidP="00E97B4D">
            <w:pPr>
              <w:jc w:val="right"/>
              <w:rPr>
                <w:rtl/>
              </w:rPr>
            </w:pPr>
          </w:p>
          <w:p w:rsidR="00817DD3" w:rsidRDefault="00817DD3" w:rsidP="00E97B4D">
            <w:pPr>
              <w:jc w:val="right"/>
              <w:rPr>
                <w:rtl/>
              </w:rPr>
            </w:pPr>
          </w:p>
          <w:p w:rsidR="00817DD3" w:rsidRDefault="00817DD3" w:rsidP="00E97B4D">
            <w:pPr>
              <w:jc w:val="right"/>
              <w:rPr>
                <w:rtl/>
              </w:rPr>
            </w:pPr>
          </w:p>
          <w:p w:rsidR="00817DD3" w:rsidRDefault="00817DD3" w:rsidP="00E97B4D">
            <w:pPr>
              <w:jc w:val="right"/>
              <w:rPr>
                <w:rtl/>
              </w:rPr>
            </w:pPr>
          </w:p>
          <w:p w:rsidR="00817DD3" w:rsidRDefault="00817DD3" w:rsidP="00E97B4D">
            <w:pPr>
              <w:jc w:val="right"/>
              <w:rPr>
                <w:rtl/>
              </w:rPr>
            </w:pPr>
          </w:p>
          <w:p w:rsidR="00817DD3" w:rsidRDefault="00817DD3" w:rsidP="00E97B4D">
            <w:pPr>
              <w:jc w:val="right"/>
              <w:rPr>
                <w:rtl/>
              </w:rPr>
            </w:pPr>
          </w:p>
          <w:p w:rsidR="00817DD3" w:rsidRDefault="00817DD3" w:rsidP="00E97B4D">
            <w:pPr>
              <w:jc w:val="right"/>
              <w:rPr>
                <w:rtl/>
              </w:rPr>
            </w:pPr>
          </w:p>
          <w:p w:rsidR="00817DD3" w:rsidRDefault="00817DD3" w:rsidP="00E97B4D">
            <w:pPr>
              <w:jc w:val="right"/>
              <w:rPr>
                <w:rtl/>
              </w:rPr>
            </w:pPr>
          </w:p>
          <w:p w:rsidR="00817DD3" w:rsidRDefault="00817DD3" w:rsidP="00E97B4D">
            <w:pPr>
              <w:jc w:val="right"/>
              <w:rPr>
                <w:rtl/>
              </w:rPr>
            </w:pPr>
          </w:p>
          <w:p w:rsidR="00817DD3" w:rsidRDefault="00817DD3" w:rsidP="00E97B4D">
            <w:pPr>
              <w:jc w:val="right"/>
              <w:rPr>
                <w:rtl/>
              </w:rPr>
            </w:pPr>
          </w:p>
          <w:p w:rsidR="00817DD3" w:rsidRDefault="00817DD3" w:rsidP="00E97B4D">
            <w:pPr>
              <w:jc w:val="right"/>
              <w:rPr>
                <w:rtl/>
              </w:rPr>
            </w:pPr>
          </w:p>
          <w:p w:rsidR="00817DD3" w:rsidRDefault="00817DD3" w:rsidP="00E97B4D">
            <w:pPr>
              <w:jc w:val="right"/>
              <w:rPr>
                <w:rtl/>
              </w:rPr>
            </w:pPr>
          </w:p>
          <w:p w:rsidR="00817DD3" w:rsidRDefault="00817DD3" w:rsidP="00E97B4D">
            <w:pPr>
              <w:jc w:val="right"/>
              <w:rPr>
                <w:rtl/>
              </w:rPr>
            </w:pPr>
          </w:p>
          <w:p w:rsidR="00817DD3" w:rsidRDefault="00817DD3" w:rsidP="00E97B4D">
            <w:pPr>
              <w:jc w:val="right"/>
            </w:pPr>
          </w:p>
        </w:tc>
        <w:tc>
          <w:tcPr>
            <w:tcW w:w="4434" w:type="dxa"/>
          </w:tcPr>
          <w:p w:rsidR="00817DD3" w:rsidRPr="00F8486F" w:rsidRDefault="00817DD3" w:rsidP="00E97B4D">
            <w:pPr>
              <w:jc w:val="right"/>
              <w:rPr>
                <w:sz w:val="32"/>
                <w:szCs w:val="32"/>
                <w:rtl/>
              </w:rPr>
            </w:pPr>
            <w:r w:rsidRPr="00F8486F">
              <w:rPr>
                <w:rFonts w:hint="cs"/>
                <w:sz w:val="32"/>
                <w:szCs w:val="32"/>
                <w:rtl/>
              </w:rPr>
              <w:t xml:space="preserve">1 </w:t>
            </w:r>
            <w:r w:rsidRPr="00F8486F">
              <w:rPr>
                <w:sz w:val="32"/>
                <w:szCs w:val="32"/>
                <w:rtl/>
              </w:rPr>
              <w:t>–</w:t>
            </w:r>
            <w:r w:rsidRPr="00F8486F">
              <w:rPr>
                <w:rFonts w:hint="cs"/>
                <w:sz w:val="32"/>
                <w:szCs w:val="32"/>
                <w:rtl/>
              </w:rPr>
              <w:t xml:space="preserve"> تقديم نسخة من التقرير الطبي للمريض مرفقاً معه  </w:t>
            </w:r>
            <w:proofErr w:type="spellStart"/>
            <w:r w:rsidRPr="00F8486F">
              <w:rPr>
                <w:rFonts w:hint="cs"/>
                <w:sz w:val="32"/>
                <w:szCs w:val="32"/>
                <w:rtl/>
              </w:rPr>
              <w:t>المستمسكات</w:t>
            </w:r>
            <w:proofErr w:type="spellEnd"/>
            <w:r w:rsidRPr="00F8486F">
              <w:rPr>
                <w:rFonts w:hint="cs"/>
                <w:sz w:val="32"/>
                <w:szCs w:val="32"/>
                <w:rtl/>
              </w:rPr>
              <w:t xml:space="preserve"> الثبوتية</w:t>
            </w:r>
            <w:r w:rsidR="00461D69">
              <w:rPr>
                <w:rFonts w:hint="cs"/>
                <w:sz w:val="32"/>
                <w:szCs w:val="32"/>
                <w:rtl/>
              </w:rPr>
              <w:t xml:space="preserve"> </w:t>
            </w:r>
            <w:r w:rsidRPr="00F8486F">
              <w:rPr>
                <w:rFonts w:hint="cs"/>
                <w:sz w:val="32"/>
                <w:szCs w:val="32"/>
                <w:rtl/>
              </w:rPr>
              <w:t>حيث تقوم وحدة قطع التذاكر بقطع التذاكر .</w:t>
            </w:r>
          </w:p>
          <w:p w:rsidR="00817DD3" w:rsidRPr="00F8486F" w:rsidRDefault="00817DD3" w:rsidP="00E97B4D">
            <w:pPr>
              <w:jc w:val="right"/>
              <w:rPr>
                <w:sz w:val="32"/>
                <w:szCs w:val="32"/>
                <w:rtl/>
              </w:rPr>
            </w:pPr>
            <w:r w:rsidRPr="00F8486F">
              <w:rPr>
                <w:rFonts w:hint="cs"/>
                <w:sz w:val="32"/>
                <w:szCs w:val="32"/>
                <w:rtl/>
              </w:rPr>
              <w:t>2- تقوم الوحدة الادارية بمراجعة منظم البطاقة مع كافة الاوليات السابقة والوصولات.</w:t>
            </w:r>
          </w:p>
          <w:p w:rsidR="00817DD3" w:rsidRPr="00F8486F" w:rsidRDefault="00817DD3" w:rsidP="00E97B4D">
            <w:pPr>
              <w:jc w:val="right"/>
              <w:rPr>
                <w:sz w:val="32"/>
                <w:szCs w:val="32"/>
                <w:rtl/>
              </w:rPr>
            </w:pPr>
            <w:r w:rsidRPr="00F8486F">
              <w:rPr>
                <w:rFonts w:hint="cs"/>
                <w:sz w:val="32"/>
                <w:szCs w:val="32"/>
                <w:rtl/>
              </w:rPr>
              <w:t>3- تقوم لجنة الامراض الطبية بختم دفتر الامراض المزمنة.</w:t>
            </w:r>
          </w:p>
          <w:p w:rsidR="00817DD3" w:rsidRPr="00F8486F" w:rsidRDefault="00817DD3" w:rsidP="00E97B4D">
            <w:pPr>
              <w:jc w:val="right"/>
              <w:rPr>
                <w:sz w:val="32"/>
                <w:szCs w:val="32"/>
                <w:rtl/>
              </w:rPr>
            </w:pPr>
            <w:r w:rsidRPr="00F8486F">
              <w:rPr>
                <w:rFonts w:hint="cs"/>
                <w:sz w:val="32"/>
                <w:szCs w:val="32"/>
                <w:rtl/>
              </w:rPr>
              <w:t>4- يقوم الشخص المعني باستلام دفتر الامراض المزمنة.</w:t>
            </w:r>
          </w:p>
          <w:p w:rsidR="00817DD3" w:rsidRDefault="00817DD3" w:rsidP="00E97B4D">
            <w:pPr>
              <w:jc w:val="right"/>
            </w:pPr>
            <w:r w:rsidRPr="00F8486F">
              <w:rPr>
                <w:rFonts w:hint="cs"/>
                <w:sz w:val="32"/>
                <w:szCs w:val="32"/>
                <w:rtl/>
              </w:rPr>
              <w:t xml:space="preserve">5- استلام العلاج من قبل الشخص المعني( المريض). </w:t>
            </w:r>
          </w:p>
        </w:tc>
      </w:tr>
    </w:tbl>
    <w:p w:rsidR="00461D69" w:rsidRPr="00461D69" w:rsidRDefault="003F51C5" w:rsidP="00461D69">
      <w:pPr>
        <w:tabs>
          <w:tab w:val="left" w:pos="1882"/>
        </w:tabs>
        <w:bidi/>
        <w:rPr>
          <w:rFonts w:ascii="Calibri" w:eastAsia="Calibri" w:hAnsi="Calibri" w:cs="Arial"/>
          <w:rtl/>
          <w:lang w:bidi="ar-IQ"/>
        </w:rPr>
      </w:pPr>
      <w:r>
        <w:object w:dxaOrig="6481" w:dyaOrig="129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3.9pt;height:606.4pt" o:ole="">
            <v:imagedata r:id="rId9" o:title=""/>
          </v:shape>
          <o:OLEObject Type="Embed" ProgID="Visio.Drawing.15" ShapeID="_x0000_i1025" DrawAspect="Content" ObjectID="_1530536508" r:id="rId10"/>
        </w:object>
      </w:r>
      <w:bookmarkStart w:id="0" w:name="_GoBack"/>
      <w:bookmarkEnd w:id="0"/>
    </w:p>
    <w:sectPr w:rsidR="00461D69" w:rsidRPr="00461D69" w:rsidSect="008F7F96">
      <w:headerReference w:type="default" r:id="rId11"/>
      <w:pgSz w:w="12240" w:h="15840"/>
      <w:pgMar w:top="1440" w:right="72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70BE4" w:rsidRDefault="00D70BE4" w:rsidP="00E97B4D">
      <w:pPr>
        <w:spacing w:after="0" w:line="240" w:lineRule="auto"/>
      </w:pPr>
      <w:r>
        <w:separator/>
      </w:r>
    </w:p>
  </w:endnote>
  <w:endnote w:type="continuationSeparator" w:id="0">
    <w:p w:rsidR="00D70BE4" w:rsidRDefault="00D70BE4" w:rsidP="00E97B4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70BE4" w:rsidRDefault="00D70BE4" w:rsidP="00E97B4D">
      <w:pPr>
        <w:spacing w:after="0" w:line="240" w:lineRule="auto"/>
      </w:pPr>
      <w:r>
        <w:separator/>
      </w:r>
    </w:p>
  </w:footnote>
  <w:footnote w:type="continuationSeparator" w:id="0">
    <w:p w:rsidR="00D70BE4" w:rsidRDefault="00D70BE4" w:rsidP="00E97B4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97B4D" w:rsidRDefault="00E97B4D" w:rsidP="00E97B4D">
    <w:pPr>
      <w:pStyle w:val="a3"/>
      <w:bidi/>
      <w:jc w:val="both"/>
    </w:pPr>
    <w:r w:rsidRPr="00E97B4D">
      <w:rPr>
        <w:rFonts w:cs="Arial" w:hint="cs"/>
        <w:noProof/>
        <w:rtl/>
      </w:rPr>
      <w:drawing>
        <wp:anchor distT="0" distB="0" distL="114300" distR="114300" simplePos="0" relativeHeight="251665408" behindDoc="0" locked="0" layoutInCell="1" allowOverlap="1" wp14:anchorId="6B5A6919" wp14:editId="067EC7D1">
          <wp:simplePos x="0" y="0"/>
          <wp:positionH relativeFrom="column">
            <wp:posOffset>4257040</wp:posOffset>
          </wp:positionH>
          <wp:positionV relativeFrom="paragraph">
            <wp:posOffset>-337820</wp:posOffset>
          </wp:positionV>
          <wp:extent cx="1513840" cy="732790"/>
          <wp:effectExtent l="0" t="0" r="0" b="0"/>
          <wp:wrapNone/>
          <wp:docPr id="7" name="Picture 7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13840" cy="7327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E97B4D">
      <w:rPr>
        <w:rFonts w:cs="Arial"/>
        <w:noProof/>
        <w:rtl/>
      </w:rPr>
      <w:drawing>
        <wp:anchor distT="0" distB="0" distL="114300" distR="114300" simplePos="0" relativeHeight="251666432" behindDoc="0" locked="0" layoutInCell="1" allowOverlap="1" wp14:anchorId="48C44769" wp14:editId="2CF4609C">
          <wp:simplePos x="0" y="0"/>
          <wp:positionH relativeFrom="column">
            <wp:posOffset>-314793</wp:posOffset>
          </wp:positionH>
          <wp:positionV relativeFrom="paragraph">
            <wp:posOffset>-337279</wp:posOffset>
          </wp:positionV>
          <wp:extent cx="3370357" cy="704538"/>
          <wp:effectExtent l="0" t="0" r="1905" b="635"/>
          <wp:wrapNone/>
          <wp:docPr id="11" name="Picture 1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1.jpg"/>
                  <pic:cNvPicPr/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371850" cy="70485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cs"/>
        <w:noProof/>
      </w:rPr>
      <w:drawing>
        <wp:anchor distT="0" distB="0" distL="114300" distR="114300" simplePos="0" relativeHeight="251663360" behindDoc="0" locked="0" layoutInCell="1" allowOverlap="1" wp14:anchorId="362B15DE" wp14:editId="2DF2AD48">
          <wp:simplePos x="0" y="0"/>
          <wp:positionH relativeFrom="column">
            <wp:posOffset>8219440</wp:posOffset>
          </wp:positionH>
          <wp:positionV relativeFrom="paragraph">
            <wp:posOffset>102235</wp:posOffset>
          </wp:positionV>
          <wp:extent cx="1508125" cy="730250"/>
          <wp:effectExtent l="0" t="0" r="0" b="0"/>
          <wp:wrapNone/>
          <wp:docPr id="5" name="Picture 5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08125" cy="730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cs"/>
        <w:noProof/>
      </w:rPr>
      <w:drawing>
        <wp:anchor distT="0" distB="0" distL="114300" distR="114300" simplePos="0" relativeHeight="251661312" behindDoc="0" locked="0" layoutInCell="1" allowOverlap="1" wp14:anchorId="51EE6F82" wp14:editId="4338AB96">
          <wp:simplePos x="0" y="0"/>
          <wp:positionH relativeFrom="column">
            <wp:posOffset>8067040</wp:posOffset>
          </wp:positionH>
          <wp:positionV relativeFrom="paragraph">
            <wp:posOffset>-50165</wp:posOffset>
          </wp:positionV>
          <wp:extent cx="1508125" cy="730250"/>
          <wp:effectExtent l="0" t="0" r="0" b="0"/>
          <wp:wrapNone/>
          <wp:docPr id="4" name="Picture 4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08125" cy="730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cs"/>
        <w:noProof/>
      </w:rPr>
      <w:drawing>
        <wp:anchor distT="0" distB="0" distL="114300" distR="114300" simplePos="0" relativeHeight="251659264" behindDoc="0" locked="0" layoutInCell="1" allowOverlap="1" wp14:anchorId="701B7FC4" wp14:editId="6A018015">
          <wp:simplePos x="0" y="0"/>
          <wp:positionH relativeFrom="column">
            <wp:posOffset>7914640</wp:posOffset>
          </wp:positionH>
          <wp:positionV relativeFrom="paragraph">
            <wp:posOffset>-202565</wp:posOffset>
          </wp:positionV>
          <wp:extent cx="1508125" cy="730250"/>
          <wp:effectExtent l="0" t="0" r="0" b="0"/>
          <wp:wrapNone/>
          <wp:docPr id="3" name="Picture 3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08125" cy="730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AA6AE0"/>
    <w:multiLevelType w:val="hybridMultilevel"/>
    <w:tmpl w:val="E1A4E626"/>
    <w:lvl w:ilvl="0" w:tplc="EAE6198E">
      <w:start w:val="1"/>
      <w:numFmt w:val="decimal"/>
      <w:lvlText w:val="%1-"/>
      <w:lvlJc w:val="left"/>
      <w:pPr>
        <w:ind w:left="720" w:hanging="360"/>
      </w:pPr>
      <w:rPr>
        <w:rFonts w:cs="Aria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8216938"/>
    <w:multiLevelType w:val="hybridMultilevel"/>
    <w:tmpl w:val="9DB240B8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1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E7255"/>
    <w:rsid w:val="00050051"/>
    <w:rsid w:val="001039FA"/>
    <w:rsid w:val="001657B4"/>
    <w:rsid w:val="00242EE1"/>
    <w:rsid w:val="002E7255"/>
    <w:rsid w:val="0036438D"/>
    <w:rsid w:val="003F51C5"/>
    <w:rsid w:val="00402581"/>
    <w:rsid w:val="00461D69"/>
    <w:rsid w:val="004969A5"/>
    <w:rsid w:val="004F553F"/>
    <w:rsid w:val="004F56B6"/>
    <w:rsid w:val="005A3621"/>
    <w:rsid w:val="005F3255"/>
    <w:rsid w:val="006672F7"/>
    <w:rsid w:val="00674F8A"/>
    <w:rsid w:val="006A519D"/>
    <w:rsid w:val="006B4AEC"/>
    <w:rsid w:val="00733494"/>
    <w:rsid w:val="00750511"/>
    <w:rsid w:val="007F29D2"/>
    <w:rsid w:val="00817DD3"/>
    <w:rsid w:val="008F7F96"/>
    <w:rsid w:val="00A14337"/>
    <w:rsid w:val="00B04B24"/>
    <w:rsid w:val="00B7413E"/>
    <w:rsid w:val="00BB3540"/>
    <w:rsid w:val="00C24113"/>
    <w:rsid w:val="00C42FE8"/>
    <w:rsid w:val="00C665A0"/>
    <w:rsid w:val="00C73B30"/>
    <w:rsid w:val="00C74611"/>
    <w:rsid w:val="00CC7249"/>
    <w:rsid w:val="00CD6AF8"/>
    <w:rsid w:val="00D10AF0"/>
    <w:rsid w:val="00D57FCA"/>
    <w:rsid w:val="00D70BE4"/>
    <w:rsid w:val="00D85761"/>
    <w:rsid w:val="00DE516C"/>
    <w:rsid w:val="00DF29B4"/>
    <w:rsid w:val="00E071E3"/>
    <w:rsid w:val="00E97B4D"/>
    <w:rsid w:val="00F23DE7"/>
    <w:rsid w:val="00F327A8"/>
    <w:rsid w:val="00F826A2"/>
    <w:rsid w:val="00F848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97B4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">
    <w:name w:val="رأس الصفحة Char"/>
    <w:basedOn w:val="a0"/>
    <w:link w:val="a3"/>
    <w:uiPriority w:val="99"/>
    <w:rsid w:val="00E97B4D"/>
  </w:style>
  <w:style w:type="paragraph" w:styleId="a4">
    <w:name w:val="footer"/>
    <w:basedOn w:val="a"/>
    <w:link w:val="Char0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0">
    <w:name w:val="تذييل الصفحة Char"/>
    <w:basedOn w:val="a0"/>
    <w:link w:val="a4"/>
    <w:uiPriority w:val="99"/>
    <w:rsid w:val="00E97B4D"/>
  </w:style>
  <w:style w:type="table" w:styleId="a5">
    <w:name w:val="Table Grid"/>
    <w:basedOn w:val="a1"/>
    <w:uiPriority w:val="59"/>
    <w:rsid w:val="00E97B4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674F8A"/>
    <w:pPr>
      <w:bidi/>
      <w:ind w:left="720"/>
      <w:contextualSpacing/>
    </w:pPr>
  </w:style>
  <w:style w:type="paragraph" w:styleId="a7">
    <w:name w:val="Balloon Text"/>
    <w:basedOn w:val="a"/>
    <w:link w:val="Char1"/>
    <w:uiPriority w:val="99"/>
    <w:semiHidden/>
    <w:unhideWhenUsed/>
    <w:rsid w:val="006672F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نص في بالون Char"/>
    <w:basedOn w:val="a0"/>
    <w:link w:val="a7"/>
    <w:uiPriority w:val="99"/>
    <w:semiHidden/>
    <w:rsid w:val="006672F7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97B4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">
    <w:name w:val="رأس الصفحة Char"/>
    <w:basedOn w:val="a0"/>
    <w:link w:val="a3"/>
    <w:uiPriority w:val="99"/>
    <w:rsid w:val="00E97B4D"/>
  </w:style>
  <w:style w:type="paragraph" w:styleId="a4">
    <w:name w:val="footer"/>
    <w:basedOn w:val="a"/>
    <w:link w:val="Char0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0">
    <w:name w:val="تذييل الصفحة Char"/>
    <w:basedOn w:val="a0"/>
    <w:link w:val="a4"/>
    <w:uiPriority w:val="99"/>
    <w:rsid w:val="00E97B4D"/>
  </w:style>
  <w:style w:type="table" w:styleId="a5">
    <w:name w:val="Table Grid"/>
    <w:basedOn w:val="a1"/>
    <w:uiPriority w:val="59"/>
    <w:rsid w:val="00E97B4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674F8A"/>
    <w:pPr>
      <w:bidi/>
      <w:ind w:left="720"/>
      <w:contextualSpacing/>
    </w:pPr>
  </w:style>
  <w:style w:type="paragraph" w:styleId="a7">
    <w:name w:val="Balloon Text"/>
    <w:basedOn w:val="a"/>
    <w:link w:val="Char1"/>
    <w:uiPriority w:val="99"/>
    <w:semiHidden/>
    <w:unhideWhenUsed/>
    <w:rsid w:val="006672F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نص في بالون Char"/>
    <w:basedOn w:val="a0"/>
    <w:link w:val="a7"/>
    <w:uiPriority w:val="99"/>
    <w:semiHidden/>
    <w:rsid w:val="006672F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11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jpg"/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8</TotalTime>
  <Pages>2</Pages>
  <Words>84</Words>
  <Characters>482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27</cp:revision>
  <cp:lastPrinted>2016-06-01T09:20:00Z</cp:lastPrinted>
  <dcterms:created xsi:type="dcterms:W3CDTF">2016-03-16T06:13:00Z</dcterms:created>
  <dcterms:modified xsi:type="dcterms:W3CDTF">2016-07-20T13:14:00Z</dcterms:modified>
</cp:coreProperties>
</file>